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A7878" w:rsidRDefault="00C06848">
      <w:r>
        <w:object w:dxaOrig="9776" w:dyaOrig="154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25pt;height:714.15pt" o:ole="">
            <v:imagedata r:id="rId4" o:title=""/>
          </v:shape>
          <o:OLEObject Type="Embed" ProgID="Visio.Drawing.11" ShapeID="_x0000_i1025" DrawAspect="Content" ObjectID="_1348316230" r:id="rId5"/>
        </w:object>
      </w:r>
    </w:p>
    <w:sectPr w:rsidR="00EA7878" w:rsidSect="007217C9">
      <w:pgSz w:w="11906" w:h="16838"/>
      <w:pgMar w:top="1418" w:right="1134" w:bottom="1134" w:left="1701" w:header="709" w:footer="709" w:gutter="0"/>
      <w:cols w:space="708"/>
      <w:docGrid w:linePitch="381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BA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BA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BA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 w:grammar="clean"/>
  <w:defaultTabStop w:val="720"/>
  <w:drawingGridHorizontalSpacing w:val="140"/>
  <w:drawingGridVerticalSpacing w:val="381"/>
  <w:displayHorizontalDrawingGridEvery w:val="2"/>
  <w:characterSpacingControl w:val="doNotCompress"/>
  <w:compat/>
  <w:rsids>
    <w:rsidRoot w:val="00C06848"/>
    <w:rsid w:val="00012837"/>
    <w:rsid w:val="000F6D1B"/>
    <w:rsid w:val="00102D9D"/>
    <w:rsid w:val="00163AD3"/>
    <w:rsid w:val="001C5232"/>
    <w:rsid w:val="001C58D9"/>
    <w:rsid w:val="002023BF"/>
    <w:rsid w:val="00292567"/>
    <w:rsid w:val="002A3D11"/>
    <w:rsid w:val="002B1BF6"/>
    <w:rsid w:val="002B79C5"/>
    <w:rsid w:val="00315D5C"/>
    <w:rsid w:val="00324A5B"/>
    <w:rsid w:val="003E3286"/>
    <w:rsid w:val="004302AE"/>
    <w:rsid w:val="00461C8D"/>
    <w:rsid w:val="0049551C"/>
    <w:rsid w:val="005903E0"/>
    <w:rsid w:val="005F36D4"/>
    <w:rsid w:val="006145FE"/>
    <w:rsid w:val="007217C9"/>
    <w:rsid w:val="007C19F8"/>
    <w:rsid w:val="007C1FE6"/>
    <w:rsid w:val="008A3AB4"/>
    <w:rsid w:val="00913962"/>
    <w:rsid w:val="00992964"/>
    <w:rsid w:val="00A32383"/>
    <w:rsid w:val="00A47AA0"/>
    <w:rsid w:val="00A575FE"/>
    <w:rsid w:val="00A6523D"/>
    <w:rsid w:val="00AE662C"/>
    <w:rsid w:val="00AE7145"/>
    <w:rsid w:val="00B87B09"/>
    <w:rsid w:val="00BC0C57"/>
    <w:rsid w:val="00BD1800"/>
    <w:rsid w:val="00C06848"/>
    <w:rsid w:val="00C4057F"/>
    <w:rsid w:val="00C4598E"/>
    <w:rsid w:val="00CC252B"/>
    <w:rsid w:val="00D15279"/>
    <w:rsid w:val="00D73BFE"/>
    <w:rsid w:val="00DB3DB0"/>
    <w:rsid w:val="00DE45C9"/>
    <w:rsid w:val="00DE7CC0"/>
    <w:rsid w:val="00E57CE8"/>
    <w:rsid w:val="00EA7878"/>
    <w:rsid w:val="00EC5DF7"/>
    <w:rsid w:val="00EE183C"/>
    <w:rsid w:val="00EE5D4F"/>
    <w:rsid w:val="00F75014"/>
    <w:rsid w:val="00F92913"/>
    <w:rsid w:val="00FD23E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lv-LV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HAnsi" w:hAnsi="Times New Roman" w:cs="Times New Roman"/>
        <w:sz w:val="26"/>
        <w:szCs w:val="26"/>
        <w:lang w:val="lv-LV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A7878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19</Words>
  <Characters>11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u-stauv</dc:creator>
  <cp:keywords/>
  <dc:description/>
  <cp:lastModifiedBy>au-stauv</cp:lastModifiedBy>
  <cp:revision>1</cp:revision>
  <dcterms:created xsi:type="dcterms:W3CDTF">2010-10-11T12:30:00Z</dcterms:created>
  <dcterms:modified xsi:type="dcterms:W3CDTF">2010-10-11T12:31:00Z</dcterms:modified>
</cp:coreProperties>
</file>